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D0617" w:rsidRDefault="00891C42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noProof/>
          <w:lang w:val="id-ID" w:eastAsia="id-ID"/>
        </w:rPr>
        <w:drawing>
          <wp:inline distT="0" distB="0" distL="0" distR="0" wp14:anchorId="02CA9735" wp14:editId="6C1EEB08">
            <wp:extent cx="1913255" cy="1838960"/>
            <wp:effectExtent l="0" t="0" r="0" b="8890"/>
            <wp:docPr id="88" name="Picture 88" descr="F:\PHOTO\LOGO\SMK N 1 KB (1)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Picture 88" descr="F:\PHOTO\LOGO\SMK N 1 KB (1).png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3255" cy="183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>
        <w:rPr>
          <w:rFonts w:ascii="Arial" w:hAnsi="Arial" w:cs="Arial"/>
          <w:b/>
          <w:color w:val="000000" w:themeColor="text1"/>
          <w:sz w:val="34"/>
        </w:rPr>
        <w:t>OLEH:</w:t>
      </w:r>
    </w:p>
    <w:p w:rsidR="00ED0617" w:rsidRDefault="00356A7D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42"/>
          <w:lang w:val="id-ID"/>
        </w:rPr>
      </w:pPr>
      <w:r>
        <w:rPr>
          <w:rFonts w:ascii="Arial" w:hAnsi="Arial" w:cs="Arial"/>
          <w:b/>
          <w:color w:val="000000" w:themeColor="text1"/>
          <w:sz w:val="42"/>
          <w:lang w:val="id-ID"/>
        </w:rPr>
        <w:t>Muhammad ilham</w:t>
      </w:r>
    </w:p>
    <w:p w:rsidR="00ED0617" w:rsidRDefault="00ED0617" w:rsidP="00ED0617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color w:val="000000" w:themeColor="text1"/>
          <w:sz w:val="34"/>
          <w:szCs w:val="32"/>
        </w:rPr>
        <w:t>(</w:t>
      </w:r>
      <w:proofErr w:type="gramStart"/>
      <w:r>
        <w:rPr>
          <w:rFonts w:ascii="Arial" w:hAnsi="Arial" w:cs="Arial"/>
          <w:color w:val="000000" w:themeColor="text1"/>
          <w:sz w:val="34"/>
          <w:szCs w:val="32"/>
        </w:rPr>
        <w:t>NISN</w:t>
      </w:r>
      <w:r>
        <w:rPr>
          <w:rFonts w:ascii="Arial" w:hAnsi="Arial" w:cs="Arial"/>
          <w:color w:val="000000" w:themeColor="text1"/>
          <w:sz w:val="30"/>
        </w:rPr>
        <w:t>.</w:t>
      </w:r>
      <w:r>
        <w:rPr>
          <w:rFonts w:ascii="Arial" w:hAnsi="Arial" w:cs="Arial"/>
          <w:color w:val="000000" w:themeColor="text1"/>
          <w:sz w:val="30"/>
          <w:lang w:val="id-ID"/>
        </w:rPr>
        <w:t>0087452208</w:t>
      </w:r>
      <w:r>
        <w:rPr>
          <w:rFonts w:ascii="Arial" w:hAnsi="Arial" w:cs="Arial"/>
          <w:color w:val="000000" w:themeColor="text1"/>
          <w:sz w:val="30"/>
        </w:rPr>
        <w:t xml:space="preserve"> )</w:t>
      </w:r>
      <w:proofErr w:type="gramEnd"/>
    </w:p>
    <w:p w:rsidR="00ED0617" w:rsidRDefault="00ED0617" w:rsidP="00ED0617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4"/>
          <w:lang w:val="id-ID"/>
        </w:rPr>
      </w:pP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4"/>
          <w:lang w:val="id-ID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ED0617" w:rsidRDefault="00BE7413" w:rsidP="00BE7413">
      <w:pPr>
        <w:tabs>
          <w:tab w:val="center" w:pos="7274"/>
          <w:tab w:val="left" w:pos="13680"/>
        </w:tabs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ab/>
      </w:r>
      <w:r w:rsidR="00ED0617">
        <w:rPr>
          <w:rFonts w:ascii="Arial" w:hAnsi="Arial" w:cs="Arial"/>
          <w:b/>
          <w:color w:val="000000" w:themeColor="text1"/>
          <w:sz w:val="36"/>
        </w:rPr>
        <w:t>PEMERINTAH PROVINSI ACEH</w:t>
      </w:r>
      <w:r>
        <w:rPr>
          <w:rFonts w:ascii="Arial" w:hAnsi="Arial" w:cs="Arial"/>
          <w:b/>
          <w:color w:val="000000" w:themeColor="text1"/>
          <w:sz w:val="36"/>
        </w:rPr>
        <w:tab/>
      </w: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t>2024</w:t>
      </w: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SQUENCES / PERURUTAN </w:t>
      </w:r>
      <w:r>
        <w:rPr>
          <w:rFonts w:ascii="Times New Roman" w:hAnsi="Times New Roman"/>
          <w:color w:val="FF0000"/>
          <w:sz w:val="26"/>
          <w:lang w:val="en-US"/>
        </w:rPr>
        <w:t xml:space="preserve">  : </w:t>
      </w: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ED0617" w:rsidRPr="00A07963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:rsidR="00ED0617" w:rsidRPr="00A07963" w:rsidRDefault="00B116D4" w:rsidP="00ED0617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b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b/>
          <w:color w:val="000000" w:themeColor="text1"/>
          <w:lang w:val="id-ID"/>
        </w:rPr>
        <w:t>Menghitung luas segitiga</w:t>
      </w:r>
      <w:r w:rsidR="00A07963">
        <w:rPr>
          <w:rFonts w:ascii="Times New Roman" w:eastAsia="Times New Roman" w:hAnsi="Times New Roman" w:cs="Times New Roman"/>
          <w:b/>
          <w:color w:val="000000" w:themeColor="text1"/>
          <w:lang w:val="id-ID"/>
        </w:rPr>
        <w:t>:</w:t>
      </w:r>
    </w:p>
    <w:p w:rsidR="00891C42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1.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Mulai</w:t>
      </w:r>
      <w:proofErr w:type="spellEnd"/>
    </w:p>
    <w:p w:rsidR="000442B1" w:rsidRPr="00B116D4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2.</w:t>
      </w:r>
      <w:r w:rsidR="00B116D4">
        <w:rPr>
          <w:rFonts w:ascii="Times New Roman" w:eastAsia="Times New Roman" w:hAnsi="Times New Roman" w:cs="Times New Roman"/>
          <w:color w:val="000000" w:themeColor="text1"/>
          <w:lang w:val="id-ID"/>
        </w:rPr>
        <w:t>input nilai alas segitga</w:t>
      </w:r>
    </w:p>
    <w:p w:rsidR="000442B1" w:rsidRDefault="00B116D4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3.input niai tinggi segitiga</w:t>
      </w:r>
    </w:p>
    <w:p w:rsidR="000442B1" w:rsidRDefault="00B116D4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4.hitung luas segitiga(luas=1/2*(alas tinggi)</w:t>
      </w:r>
    </w:p>
    <w:p w:rsidR="00891C42" w:rsidRPr="00B116D4" w:rsidRDefault="00B116D4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5.tampilkan luas segitiga</w:t>
      </w:r>
    </w:p>
    <w:p w:rsidR="00ED0617" w:rsidRPr="00891C42" w:rsidRDefault="00891C42" w:rsidP="00891C4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</w:rPr>
        <w:t>.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</w:t>
      </w:r>
      <w:r w:rsidR="00B116D4">
        <w:rPr>
          <w:rFonts w:ascii="Times New Roman" w:eastAsia="Times New Roman" w:hAnsi="Times New Roman" w:cs="Times New Roman"/>
          <w:color w:val="000000" w:themeColor="text1"/>
          <w:lang w:val="id-ID"/>
        </w:rPr>
        <w:t>6</w:t>
      </w:r>
      <w:r>
        <w:rPr>
          <w:rFonts w:ascii="Times New Roman" w:eastAsia="Times New Roman" w:hAnsi="Times New Roman" w:cs="Times New Roman"/>
          <w:color w:val="000000" w:themeColor="text1"/>
          <w:lang w:val="id-ID"/>
        </w:rPr>
        <w:t>.</w:t>
      </w:r>
      <w:proofErr w:type="spellStart"/>
      <w:r w:rsidRPr="00891C42">
        <w:rPr>
          <w:rFonts w:ascii="Times New Roman" w:eastAsia="Times New Roman" w:hAnsi="Times New Roman" w:cs="Times New Roman"/>
          <w:color w:val="000000" w:themeColor="text1"/>
        </w:rPr>
        <w:t>Selesai</w:t>
      </w:r>
      <w:proofErr w:type="spellEnd"/>
    </w:p>
    <w:p w:rsidR="00ED0617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:rsidR="00ED0617" w:rsidRPr="00891C42" w:rsidRDefault="00891C42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</w:p>
    <w:p w:rsidR="00ED0617" w:rsidRDefault="00BE7413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3181" w:dyaOrig="9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2.4pt;height:480.55pt" o:ole="">
            <v:imagedata r:id="rId8" o:title=""/>
          </v:shape>
          <o:OLEObject Type="Embed" ProgID="Visio.Drawing.15" ShapeID="_x0000_i1025" DrawAspect="Content" ObjectID="_1785577890" r:id="rId9"/>
        </w:objec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2B4F79" w:rsidRPr="002B4F79" w:rsidRDefault="00ED0617" w:rsidP="00ED0617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  <w:sectPr w:rsidR="002B4F79" w:rsidRPr="002B4F79" w:rsidSect="002B4F79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:rsidR="00ED0617" w:rsidRPr="002B4F79" w:rsidRDefault="00ED0617" w:rsidP="002B4F79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tbl>
      <w:tblPr>
        <w:tblStyle w:val="TableGrid"/>
        <w:tblW w:w="16054" w:type="dxa"/>
        <w:tblInd w:w="-431" w:type="dxa"/>
        <w:tblLook w:val="04A0" w:firstRow="1" w:lastRow="0" w:firstColumn="1" w:lastColumn="0" w:noHBand="0" w:noVBand="1"/>
      </w:tblPr>
      <w:tblGrid>
        <w:gridCol w:w="3482"/>
        <w:gridCol w:w="3948"/>
        <w:gridCol w:w="4192"/>
        <w:gridCol w:w="4432"/>
      </w:tblGrid>
      <w:tr w:rsidR="00ED0617" w:rsidTr="00445085">
        <w:trPr>
          <w:trHeight w:val="577"/>
        </w:trPr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D0617" w:rsidTr="00445085">
        <w:tc>
          <w:tcPr>
            <w:tcW w:w="3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9357D" w:rsidRPr="00891C42" w:rsidRDefault="00C9357D" w:rsidP="00C9357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00891C42">
              <w:rPr>
                <w:rFonts w:ascii="Times New Roman" w:eastAsia="Times New Roman" w:hAnsi="Times New Roman" w:cs="Times New Roman"/>
                <w:color w:val="000000" w:themeColor="text1"/>
              </w:rPr>
              <w:t>Mulai</w:t>
            </w:r>
            <w:proofErr w:type="spellEnd"/>
          </w:p>
          <w:p w:rsidR="00C9357D" w:rsidRPr="00B116D4" w:rsidRDefault="00C9357D" w:rsidP="00C9357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input nilai alas segitga</w:t>
            </w:r>
          </w:p>
          <w:p w:rsidR="00C9357D" w:rsidRDefault="00C9357D" w:rsidP="00C9357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input niai tinggi segitiga</w:t>
            </w:r>
          </w:p>
          <w:p w:rsidR="00C9357D" w:rsidRDefault="00C9357D" w:rsidP="00C9357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hitung luas segitiga(luas=1/2*(alas tinggi)</w:t>
            </w:r>
          </w:p>
          <w:p w:rsidR="00C9357D" w:rsidRPr="00B116D4" w:rsidRDefault="00C9357D" w:rsidP="00C9357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  <w:t>tampilkan luas segitiga</w:t>
            </w:r>
          </w:p>
          <w:p w:rsidR="00C9357D" w:rsidRPr="00891C42" w:rsidRDefault="00C9357D" w:rsidP="00C9357D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  <w:lang w:val="id-ID"/>
              </w:rPr>
            </w:pPr>
            <w:proofErr w:type="spellStart"/>
            <w:r w:rsidRPr="00891C42">
              <w:rPr>
                <w:rFonts w:ascii="Times New Roman" w:eastAsia="Times New Roman" w:hAnsi="Times New Roman" w:cs="Times New Roman"/>
                <w:color w:val="000000" w:themeColor="text1"/>
              </w:rPr>
              <w:t>Selesai</w:t>
            </w:r>
            <w:proofErr w:type="spellEnd"/>
          </w:p>
          <w:p w:rsidR="00ED0617" w:rsidRDefault="00ED0617" w:rsidP="00C9357D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  <w:tc>
          <w:tcPr>
            <w:tcW w:w="39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C00A9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Mulai</w:t>
            </w:r>
          </w:p>
          <w:p w:rsidR="00C9357D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Deklarasikan variabel’alas’dan</w:t>
            </w:r>
          </w:p>
          <w:p w:rsidR="00C9357D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‘tinggi’</w:t>
            </w:r>
          </w:p>
          <w:p w:rsidR="00C9357D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Input nilai’alas’</w:t>
            </w:r>
          </w:p>
          <w:p w:rsidR="00C9357D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Input nilai’tinggi’</w:t>
            </w:r>
          </w:p>
          <w:p w:rsidR="00C9357D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Hitung luas dengan rumus:’luas= 5*alas 10*tinggi 5’</w:t>
            </w:r>
          </w:p>
          <w:p w:rsidR="00C9357D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Tanmpilkan hasil ‘luas’</w:t>
            </w:r>
          </w:p>
          <w:p w:rsidR="00C9357D" w:rsidRPr="0028312C" w:rsidRDefault="00C9357D" w:rsidP="00C9357D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FF0000"/>
                <w:lang w:val="id-ID"/>
              </w:rPr>
              <w:t>selesai</w:t>
            </w:r>
          </w:p>
        </w:tc>
        <w:tc>
          <w:tcPr>
            <w:tcW w:w="41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Start</w:t>
            </w:r>
          </w:p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Declare the variables 'base' and</w:t>
            </w:r>
          </w:p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'tall'</w:t>
            </w:r>
          </w:p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Input ‘base’ value</w:t>
            </w:r>
          </w:p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Input 'high' value</w:t>
            </w:r>
          </w:p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Calculate the area using the formula: 'area= 5*base 10*height 5'</w:t>
            </w:r>
          </w:p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Show ‘wide’ results</w:t>
            </w:r>
          </w:p>
          <w:p w:rsidR="00356A7D" w:rsidRPr="00356A7D" w:rsidRDefault="00356A7D" w:rsidP="00356A7D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id-ID" w:eastAsia="id-ID"/>
              </w:rPr>
            </w:pPr>
            <w:r w:rsidRPr="00356A7D">
              <w:rPr>
                <w:rFonts w:ascii="inherit" w:eastAsia="Times New Roman" w:hAnsi="inherit" w:cs="Courier New"/>
                <w:color w:val="1F1F1F"/>
                <w:sz w:val="32"/>
                <w:szCs w:val="32"/>
                <w:lang w:val="en" w:eastAsia="id-ID"/>
              </w:rPr>
              <w:t>finished</w:t>
            </w:r>
          </w:p>
          <w:p w:rsidR="00ED0617" w:rsidRDefault="00ED0617" w:rsidP="00356A7D">
            <w:pPr>
              <w:shd w:val="clear" w:color="auto" w:fill="F8F9FA"/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</w:pPr>
          </w:p>
        </w:tc>
        <w:tc>
          <w:tcPr>
            <w:tcW w:w="44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D0617" w:rsidRDefault="00ED0617" w:rsidP="005411AE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  <w:t>&lt;?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</w:rPr>
              <w:t>php</w:t>
            </w:r>
            <w:proofErr w:type="spellEnd"/>
          </w:p>
          <w:p w:rsidR="005411AE" w:rsidRDefault="005411AE" w:rsidP="005411AE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Function hitungluassegitiga($alas*,$tinggi){</w:t>
            </w:r>
          </w:p>
          <w:p w:rsidR="005411AE" w:rsidRDefault="005411AE" w:rsidP="005411AE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Return 5* $alas 10*$ tinggi 5;</w:t>
            </w:r>
          </w:p>
          <w:p w:rsidR="007F0D03" w:rsidRDefault="005411AE" w:rsidP="007F0D03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alas</w:t>
            </w:r>
            <w:r w:rsidR="007F0D03"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= 10</w:t>
            </w:r>
            <w:r w:rsidR="007F0D03"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;</w:t>
            </w:r>
          </w:p>
          <w:p w:rsidR="005411AE" w:rsidRDefault="005411AE" w:rsidP="005411AE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tinggi</w:t>
            </w:r>
            <w:r w:rsidR="007F0D03"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=5</w:t>
            </w:r>
            <w:r w:rsidR="007F0D03"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;</w:t>
            </w:r>
          </w:p>
          <w:p w:rsidR="007F0D03" w:rsidRDefault="007F0D03" w:rsidP="005411AE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$luas hitungluassegitiga($alas, $tinggi)50;</w:t>
            </w:r>
          </w:p>
          <w:p w:rsidR="007F0D03" w:rsidRDefault="007F0D03" w:rsidP="005411AE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Echo $alas5 $tinggi10 $luas5;</w:t>
            </w:r>
          </w:p>
          <w:p w:rsidR="007F0D03" w:rsidRPr="005411AE" w:rsidRDefault="003A0B8B" w:rsidP="005411AE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sz w:val="18"/>
                <w:szCs w:val="18"/>
                <w:lang w:val="id-ID"/>
              </w:rPr>
              <w:t>?&gt;</w:t>
            </w:r>
          </w:p>
        </w:tc>
      </w:tr>
    </w:tbl>
    <w:p w:rsidR="00445085" w:rsidRPr="00445085" w:rsidRDefault="00325A0E" w:rsidP="00445085">
      <w:pPr>
        <w:rPr>
          <w:rFonts w:ascii="Consolas" w:eastAsia="Times New Roman" w:hAnsi="Consolas" w:cs="Consolas"/>
          <w:color w:val="000000" w:themeColor="text1"/>
          <w:sz w:val="18"/>
          <w:szCs w:val="18"/>
          <w:lang w:val="id-ID"/>
        </w:rPr>
      </w:pPr>
      <w:r>
        <w:rPr>
          <w:noProof/>
          <w:lang w:val="id-ID" w:eastAsia="id-ID"/>
        </w:rPr>
        <w:lastRenderedPageBreak/>
        <w:drawing>
          <wp:inline distT="0" distB="0" distL="0" distR="0" wp14:anchorId="3A19BF23" wp14:editId="40AA11D4">
            <wp:extent cx="5943600" cy="316738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7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0617" w:rsidRDefault="00ED061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:rsidR="00445085" w:rsidRPr="00445085" w:rsidRDefault="004C1B10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  <w:sectPr w:rsidR="00445085" w:rsidRPr="00445085">
          <w:pgSz w:w="16839" w:h="11907" w:orient="landscape"/>
          <w:pgMar w:top="850" w:right="426" w:bottom="1440" w:left="851" w:header="720" w:footer="720" w:gutter="0"/>
          <w:cols w:space="720"/>
        </w:sectPr>
      </w:pPr>
      <w:r>
        <w:rPr>
          <w:noProof/>
          <w:lang w:val="id-ID" w:eastAsia="id-ID"/>
        </w:rPr>
        <w:drawing>
          <wp:inline distT="0" distB="0" distL="0" distR="0" wp14:anchorId="3FE6FE49" wp14:editId="21A840C6">
            <wp:extent cx="5943600" cy="2609215"/>
            <wp:effectExtent l="0" t="0" r="0" b="63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09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0617" w:rsidRDefault="00ED0617" w:rsidP="00ED0617">
      <w:pPr>
        <w:rPr>
          <w:rFonts w:ascii="Consolas" w:eastAsia="Times New Roman" w:hAnsi="Consolas" w:cs="Consolas"/>
          <w:color w:val="000000" w:themeColor="text1"/>
        </w:rPr>
      </w:pPr>
    </w:p>
    <w:p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DECISION</w:t>
      </w:r>
      <w:r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  <w:lang w:val="en-US"/>
        </w:rPr>
        <w:t xml:space="preserve">PERCABANGAN   : </w:t>
      </w: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A361EB" w:rsidRPr="00A361EB" w:rsidRDefault="00ED0617" w:rsidP="00A361EB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:rsidR="00A361EB" w:rsidRDefault="00A361EB" w:rsidP="00A361EB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</w:p>
    <w:p w:rsidR="00CF147B" w:rsidRDefault="00A07963" w:rsidP="00CF147B">
      <w:pPr>
        <w:pStyle w:val="ListParagraph"/>
        <w:ind w:left="426"/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MENENTUKAN HARI LIBUR NASIONAL</w:t>
      </w:r>
      <w:r w:rsidR="00A361EB">
        <w:rPr>
          <w:rFonts w:ascii="Times New Roman" w:hAnsi="Times New Roman"/>
          <w:color w:val="000000" w:themeColor="text1"/>
          <w:lang w:val="id-ID"/>
        </w:rPr>
        <w:t>:</w:t>
      </w:r>
    </w:p>
    <w:p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Mulai</w:t>
      </w:r>
    </w:p>
    <w:p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Inisialisasi</w:t>
      </w:r>
    </w:p>
    <w:p w:rsidR="00280DB7" w:rsidRPr="00280DB7" w:rsidRDefault="00116E5A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Input jenis seitiga</w:t>
      </w:r>
    </w:p>
    <w:p w:rsidR="00280DB7" w:rsidRPr="00280DB7" w:rsidRDefault="00116E5A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Hitung jumah sudut segitiga</w:t>
      </w:r>
    </w:p>
    <w:p w:rsidR="00280DB7" w:rsidRPr="00280DB7" w:rsidRDefault="00116E5A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>
        <w:rPr>
          <w:rFonts w:ascii="Times New Roman" w:hAnsi="Times New Roman"/>
          <w:color w:val="000000" w:themeColor="text1"/>
          <w:lang w:val="id-ID"/>
        </w:rPr>
        <w:t>Tampilkan hasil</w:t>
      </w:r>
    </w:p>
    <w:p w:rsidR="00280DB7" w:rsidRPr="00280DB7" w:rsidRDefault="00280DB7" w:rsidP="00280DB7">
      <w:pPr>
        <w:pStyle w:val="ListParagraph"/>
        <w:numPr>
          <w:ilvl w:val="0"/>
          <w:numId w:val="8"/>
        </w:numPr>
        <w:jc w:val="both"/>
        <w:rPr>
          <w:rFonts w:ascii="Times New Roman" w:hAnsi="Times New Roman"/>
          <w:color w:val="000000" w:themeColor="text1"/>
          <w:lang w:val="id-ID"/>
        </w:rPr>
      </w:pPr>
      <w:r w:rsidRPr="00280DB7">
        <w:rPr>
          <w:rFonts w:ascii="Times New Roman" w:hAnsi="Times New Roman"/>
          <w:color w:val="000000" w:themeColor="text1"/>
          <w:lang w:val="id-ID"/>
        </w:rPr>
        <w:t>Selesai</w:t>
      </w:r>
    </w:p>
    <w:p w:rsidR="00E31C8C" w:rsidRPr="00280DB7" w:rsidRDefault="00E31C8C" w:rsidP="00E31C8C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lang w:val="id-ID"/>
        </w:rPr>
      </w:pPr>
    </w:p>
    <w:p w:rsidR="00ED0617" w:rsidRPr="00A07963" w:rsidRDefault="00ED0617" w:rsidP="00A07963">
      <w:pPr>
        <w:pStyle w:val="ListParagraph"/>
        <w:ind w:left="426"/>
        <w:jc w:val="both"/>
        <w:rPr>
          <w:rFonts w:ascii="Times New Roman" w:hAnsi="Times New Roman"/>
          <w:b w:val="0"/>
          <w:color w:val="000000" w:themeColor="text1"/>
          <w:lang w:val="id-ID"/>
        </w:rPr>
      </w:pPr>
    </w:p>
    <w:p w:rsidR="00ED0617" w:rsidRDefault="00ED0617" w:rsidP="00ED0617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bookmarkStart w:id="0" w:name="_GoBack"/>
    <w:p w:rsidR="00ED0617" w:rsidRDefault="00116E5A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3924" w:dyaOrig="9985">
          <v:shape id="_x0000_i1027" type="#_x0000_t75" style="width:195.9pt;height:499pt" o:ole="">
            <v:imagedata r:id="rId12" o:title=""/>
          </v:shape>
          <o:OLEObject Type="Embed" ProgID="Visio.Drawing.15" ShapeID="_x0000_i1027" DrawAspect="Content" ObjectID="_1785577891" r:id="rId13"/>
        </w:object>
      </w:r>
      <w:bookmarkEnd w:id="0"/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pStyle w:val="ListParagraph"/>
        <w:numPr>
          <w:ilvl w:val="0"/>
          <w:numId w:val="4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</w:rPr>
        <w:sectPr w:rsidR="00ED0617" w:rsidSect="00DA4A4C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</w:p>
    <w:p w:rsidR="00ED0617" w:rsidRDefault="00ED0617" w:rsidP="00ED0617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ED0617" w:rsidTr="00ED0617">
        <w:trPr>
          <w:trHeight w:val="577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ED0617" w:rsidRDefault="00ED0617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D0617" w:rsidTr="002B4F79">
        <w:trPr>
          <w:trHeight w:val="2772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6E5A" w:rsidRPr="00280DB7" w:rsidRDefault="00116E5A" w:rsidP="00116E5A">
            <w:pPr>
              <w:pStyle w:val="ListParagraph"/>
              <w:numPr>
                <w:ilvl w:val="0"/>
                <w:numId w:val="9"/>
              </w:num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280DB7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:rsidR="00116E5A" w:rsidRPr="00280DB7" w:rsidRDefault="00116E5A" w:rsidP="00116E5A">
            <w:pPr>
              <w:pStyle w:val="ListParagraph"/>
              <w:numPr>
                <w:ilvl w:val="0"/>
                <w:numId w:val="9"/>
              </w:num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280DB7">
              <w:rPr>
                <w:rFonts w:ascii="Times New Roman" w:hAnsi="Times New Roman"/>
                <w:color w:val="000000" w:themeColor="text1"/>
                <w:lang w:val="id-ID"/>
              </w:rPr>
              <w:t>Inisialisasi</w:t>
            </w:r>
          </w:p>
          <w:p w:rsidR="00116E5A" w:rsidRPr="00280DB7" w:rsidRDefault="00116E5A" w:rsidP="00116E5A">
            <w:pPr>
              <w:pStyle w:val="ListParagraph"/>
              <w:numPr>
                <w:ilvl w:val="0"/>
                <w:numId w:val="9"/>
              </w:num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Input jenis seitiga</w:t>
            </w:r>
          </w:p>
          <w:p w:rsidR="00116E5A" w:rsidRPr="00280DB7" w:rsidRDefault="00116E5A" w:rsidP="00116E5A">
            <w:pPr>
              <w:pStyle w:val="ListParagraph"/>
              <w:numPr>
                <w:ilvl w:val="0"/>
                <w:numId w:val="9"/>
              </w:num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H</w:t>
            </w:r>
            <w:r>
              <w:rPr>
                <w:rFonts w:ascii="Times New Roman" w:hAnsi="Times New Roman"/>
                <w:color w:val="000000" w:themeColor="text1"/>
                <w:lang w:val="id-ID"/>
              </w:rPr>
              <w:t xml:space="preserve">itung </w:t>
            </w:r>
            <w:r>
              <w:rPr>
                <w:rFonts w:ascii="Times New Roman" w:hAnsi="Times New Roman"/>
                <w:color w:val="000000" w:themeColor="text1"/>
                <w:lang w:val="id-ID"/>
              </w:rPr>
              <w:t>jumah sudut segitiga</w:t>
            </w:r>
          </w:p>
          <w:p w:rsidR="00116E5A" w:rsidRPr="00280DB7" w:rsidRDefault="00116E5A" w:rsidP="00116E5A">
            <w:pPr>
              <w:pStyle w:val="ListParagraph"/>
              <w:numPr>
                <w:ilvl w:val="0"/>
                <w:numId w:val="9"/>
              </w:num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Tampilkan hasil</w:t>
            </w:r>
          </w:p>
          <w:p w:rsidR="00116E5A" w:rsidRPr="00280DB7" w:rsidRDefault="00116E5A" w:rsidP="00116E5A">
            <w:pPr>
              <w:pStyle w:val="ListParagraph"/>
              <w:numPr>
                <w:ilvl w:val="0"/>
                <w:numId w:val="9"/>
              </w:num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280DB7"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:rsidR="00ED0617" w:rsidRPr="00E360A7" w:rsidRDefault="00ED0617" w:rsidP="00116E5A">
            <w:pPr>
              <w:jc w:val="both"/>
              <w:rPr>
                <w:rFonts w:ascii="Consolas" w:eastAsia="Times New Roman" w:hAnsi="Consolas" w:cs="Consolas"/>
                <w:sz w:val="18"/>
              </w:rPr>
            </w:pP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Mulai</w:t>
            </w:r>
          </w:p>
          <w:p w:rsidR="00E31C8C" w:rsidRDefault="00116E5A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Deklarasikan jenis segitiga</w:t>
            </w:r>
          </w:p>
          <w:p w:rsidR="00E31C8C" w:rsidRDefault="00116E5A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Input jenis segitiga</w:t>
            </w:r>
          </w:p>
          <w:p w:rsidR="00116E5A" w:rsidRPr="00E31C8C" w:rsidRDefault="00116E5A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Hitung jumlah segitiga</w:t>
            </w:r>
          </w:p>
          <w:p w:rsidR="00E31C8C" w:rsidRPr="00E31C8C" w:rsidRDefault="00116E5A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>
              <w:rPr>
                <w:rFonts w:ascii="Times New Roman" w:hAnsi="Times New Roman"/>
                <w:color w:val="000000" w:themeColor="text1"/>
                <w:lang w:val="id-ID"/>
              </w:rPr>
              <w:t>Tampilkan hasil</w:t>
            </w:r>
          </w:p>
          <w:p w:rsidR="00E31C8C" w:rsidRPr="00E31C8C" w:rsidRDefault="00E31C8C" w:rsidP="00E31C8C">
            <w:pPr>
              <w:jc w:val="both"/>
              <w:rPr>
                <w:rFonts w:ascii="Times New Roman" w:hAnsi="Times New Roman"/>
                <w:color w:val="000000" w:themeColor="text1"/>
                <w:lang w:val="id-ID"/>
              </w:rPr>
            </w:pPr>
            <w:r w:rsidRPr="00E31C8C">
              <w:rPr>
                <w:rFonts w:ascii="Times New Roman" w:hAnsi="Times New Roman"/>
                <w:color w:val="000000" w:themeColor="text1"/>
                <w:lang w:val="id-ID"/>
              </w:rPr>
              <w:t>Selesai</w:t>
            </w:r>
          </w:p>
          <w:p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E31C8C" w:rsidRDefault="00E31C8C" w:rsidP="00E31C8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ED0617" w:rsidRPr="001E78FB" w:rsidRDefault="00ED0617" w:rsidP="00A07963">
            <w:pPr>
              <w:pStyle w:val="HTMLPreformatted"/>
              <w:rPr>
                <w:rFonts w:ascii="Consolas" w:hAnsi="Consolas" w:cs="Consolas"/>
                <w:color w:val="000000" w:themeColor="text1"/>
              </w:rPr>
            </w:pP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16E5A" w:rsidRPr="00116E5A" w:rsidRDefault="00116E5A" w:rsidP="00116E5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116E5A"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Start</w:t>
            </w:r>
          </w:p>
          <w:p w:rsidR="00116E5A" w:rsidRPr="00116E5A" w:rsidRDefault="00116E5A" w:rsidP="00116E5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116E5A"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Declare the type of triangle</w:t>
            </w:r>
          </w:p>
          <w:p w:rsidR="00116E5A" w:rsidRPr="00116E5A" w:rsidRDefault="00116E5A" w:rsidP="00116E5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116E5A"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Triangle type input</w:t>
            </w:r>
          </w:p>
          <w:p w:rsidR="00116E5A" w:rsidRPr="00116E5A" w:rsidRDefault="00116E5A" w:rsidP="00116E5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116E5A"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Count the number of triangles</w:t>
            </w:r>
          </w:p>
          <w:p w:rsidR="00116E5A" w:rsidRPr="00116E5A" w:rsidRDefault="00116E5A" w:rsidP="00116E5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116E5A"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Show results</w:t>
            </w:r>
          </w:p>
          <w:p w:rsidR="00ED0617" w:rsidRPr="0014791B" w:rsidRDefault="00116E5A" w:rsidP="00116E5A">
            <w:pP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116E5A"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Finished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22280" w:rsidRPr="00022280" w:rsidRDefault="00022280" w:rsidP="00022280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&lt;?php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Mulai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Inisialisasi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Input jenis seitiga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Hitung jumah sudut segitiga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Tampilkan hasil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Selesai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Inisialisasi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1= 6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2= 6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3= 6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Input jenis seitiga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luas= $sisi1+$sisi2+$sisi3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Hitung jumah sudut segitiga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echo "$sisi1+$sisi2+$sisi3 =$luas"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print "  adalah sudut segitiga sama kaki &lt;br&gt;"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1= 3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2= 2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3= 1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Input jenis seitiga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luas= $sisi1+$sisi2+$sisi3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Hitung jumah sudut segitiga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echo "$sisi1+$sisi2+$sisi3 =$luas"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print "  adalah luas segitiga lancip &lt;br&gt;"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1= 6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2= 6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3= 6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Input jenis seitiga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lastRenderedPageBreak/>
              <w:t>$luas= $sisi1+$sisi2+$sisi3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Hitung jumah sudut segitiga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echo "$sisi1+$sisi2+$sisi3 =$luas"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print "  adalah luas segitiga sama kaki &lt;br&gt;"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1= 8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2= 7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3= 3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Input jenis seitiga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luas= $sisi1+$sisi2+$sisi3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Hitung jumah sudut segitiga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echo "$sisi1+$sisi2+$sisi3 =$luas"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print "  adalah luas segitiga sama kaki &lt;br&gt;"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1= 6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2= 6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3= 6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Input jenis seitiga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luas= $sisi1+$sisi2+$sisi3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Hitung jumah sudut segitiga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echo "$sisi1+$sisi2+$sisi3 =$luas"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print "  adalah sudut segitiga sama kaki &lt;br&gt;"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1= 6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2= 6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3= 6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Input jenis seitiga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luas= $sisi1+$sisi2+$sisi3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Hitung jumah sudut segitiga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echo "$sisi1+$sisi2+$sisi3 =$luas"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print "  adalah luas segitiga sama kaki &lt;br&gt;"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lastRenderedPageBreak/>
              <w:t>$sisi1= 1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2= 9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3= 8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Input jenis seitiga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luas= $sisi1+$sisi2+$sisi3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Hitung jumah sudut segitiga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echo "$sisi1+$sisi2+$sisi3 =$luas"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print "  adalah sudut segitiga sama kaki &lt;br&gt;"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1= 10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2= 4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3= 4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Input jenis seitiga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luas= $sisi1+$sisi2+$sisi3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Hitung jumah sudut segitiga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echo "$sisi1+$sisi2+$sisi3 =$luas"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print "  adalah sudut segitiga sama kaki &lt;br&gt;"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1= 9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2= 6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sisi3= 30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Input jenis seitiga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$luas= $sisi1+$sisi2+$sisi3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//Hitung jumah sudut segitiga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echo "$sisi1+$sisi2+$sisi3 =$luas"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print "  adalah sudut segitiga sama kaki &lt;br&gt;";</w:t>
            </w: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116E5A" w:rsidRPr="00116E5A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</w:p>
          <w:p w:rsidR="00CA4C21" w:rsidRPr="00272044" w:rsidRDefault="00116E5A" w:rsidP="00116E5A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</w:pPr>
            <w:r w:rsidRPr="00116E5A"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  <w:lang w:val="id-ID"/>
              </w:rPr>
              <w:t>Print "&lt;br&gt;ini adalah sudut dari beberapa segitiga";</w:t>
            </w:r>
          </w:p>
        </w:tc>
      </w:tr>
    </w:tbl>
    <w:p w:rsidR="00ED0617" w:rsidRDefault="00ED0617" w:rsidP="00ED0617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ED0617" w:rsidRDefault="00ED0617" w:rsidP="00ED0617">
      <w:pPr>
        <w:tabs>
          <w:tab w:val="left" w:pos="9498"/>
        </w:tabs>
        <w:jc w:val="center"/>
        <w:rPr>
          <w:rFonts w:ascii="Consolas" w:eastAsia="Times New Roman" w:hAnsi="Consolas" w:cs="Consolas"/>
          <w:color w:val="000000" w:themeColor="text1"/>
        </w:rPr>
      </w:pPr>
    </w:p>
    <w:p w:rsidR="00ED0617" w:rsidRDefault="00ED0617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  <w:r>
        <w:rPr>
          <w:rFonts w:ascii="Consolas" w:eastAsia="Times New Roman" w:hAnsi="Consolas" w:cs="Consolas"/>
          <w:color w:val="000000" w:themeColor="text1"/>
          <w:lang w:val="id-ID"/>
        </w:rPr>
        <w:t xml:space="preserve">    </w:t>
      </w:r>
      <w:r>
        <w:rPr>
          <w:rFonts w:ascii="Consolas" w:eastAsia="Times New Roman" w:hAnsi="Consolas" w:cs="Consolas"/>
          <w:color w:val="000000" w:themeColor="text1"/>
          <w:lang w:val="id-ID"/>
        </w:rPr>
        <w:tab/>
      </w:r>
      <w:r>
        <w:rPr>
          <w:rFonts w:ascii="Consolas" w:eastAsia="Times New Roman" w:hAnsi="Consolas" w:cs="Consolas"/>
          <w:color w:val="000000" w:themeColor="text1"/>
          <w:lang w:val="id-ID"/>
        </w:rPr>
        <w:tab/>
        <w:t xml:space="preserve">    </w:t>
      </w:r>
      <w:r w:rsidR="00116E5A">
        <w:rPr>
          <w:noProof/>
          <w:lang w:val="id-ID" w:eastAsia="id-ID"/>
        </w:rPr>
        <w:drawing>
          <wp:inline distT="0" distB="0" distL="0" distR="0" wp14:anchorId="2459A1E1" wp14:editId="345DF429">
            <wp:extent cx="5943600" cy="334137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</w:pPr>
    </w:p>
    <w:p w:rsidR="00A07963" w:rsidRPr="00A07963" w:rsidRDefault="00A07963" w:rsidP="00ED0617">
      <w:pPr>
        <w:spacing w:after="0"/>
        <w:rPr>
          <w:rFonts w:ascii="Consolas" w:eastAsia="Times New Roman" w:hAnsi="Consolas" w:cs="Consolas"/>
          <w:color w:val="000000" w:themeColor="text1"/>
          <w:lang w:val="id-ID"/>
        </w:rPr>
        <w:sectPr w:rsidR="00A07963" w:rsidRPr="00A07963">
          <w:pgSz w:w="16839" w:h="11907" w:orient="landscape"/>
          <w:pgMar w:top="1440" w:right="851" w:bottom="850" w:left="426" w:header="720" w:footer="720" w:gutter="0"/>
          <w:cols w:space="720"/>
        </w:sectPr>
      </w:pPr>
      <w:r>
        <w:rPr>
          <w:rFonts w:ascii="Consolas" w:eastAsia="Times New Roman" w:hAnsi="Consolas" w:cs="Consolas"/>
          <w:color w:val="000000" w:themeColor="text1"/>
          <w:lang w:val="id-ID"/>
        </w:rPr>
        <w:lastRenderedPageBreak/>
        <w:tab/>
        <w:t xml:space="preserve">          </w:t>
      </w:r>
      <w:r w:rsidR="00116E5A">
        <w:rPr>
          <w:noProof/>
          <w:lang w:val="id-ID" w:eastAsia="id-ID"/>
        </w:rPr>
        <w:drawing>
          <wp:inline distT="0" distB="0" distL="0" distR="0" wp14:anchorId="53F9738E" wp14:editId="6E5C218F">
            <wp:extent cx="4602480" cy="3246120"/>
            <wp:effectExtent l="0" t="0" r="762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602480" cy="324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0617" w:rsidRDefault="00ED0617" w:rsidP="00ED0617">
      <w:pPr>
        <w:rPr>
          <w:rFonts w:ascii="Consolas" w:eastAsia="Times New Roman" w:hAnsi="Consolas" w:cs="Consolas"/>
          <w:color w:val="000000" w:themeColor="text1"/>
        </w:rPr>
      </w:pPr>
    </w:p>
    <w:p w:rsidR="00ED0617" w:rsidRDefault="00ED0617" w:rsidP="00ED0617">
      <w:pPr>
        <w:jc w:val="both"/>
        <w:rPr>
          <w:rFonts w:ascii="Times New Roman" w:hAnsi="Times New Roman"/>
          <w:color w:val="FF0000"/>
          <w:sz w:val="26"/>
        </w:rPr>
      </w:pPr>
    </w:p>
    <w:p w:rsidR="00ED0617" w:rsidRDefault="00ED0617" w:rsidP="00ED0617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  <w:lang w:val="en-US"/>
        </w:rPr>
        <w:t>LOOPING</w:t>
      </w:r>
      <w:r>
        <w:rPr>
          <w:rFonts w:ascii="Times New Roman" w:hAnsi="Times New Roman"/>
          <w:color w:val="FF0000"/>
          <w:sz w:val="26"/>
        </w:rPr>
        <w:t xml:space="preserve"> / </w:t>
      </w:r>
      <w:r>
        <w:rPr>
          <w:rFonts w:ascii="Times New Roman" w:hAnsi="Times New Roman"/>
          <w:color w:val="FF0000"/>
          <w:sz w:val="26"/>
          <w:lang w:val="en-US"/>
        </w:rPr>
        <w:t xml:space="preserve">PERULANGAN   : </w:t>
      </w: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:rsidR="00ED0617" w:rsidRDefault="00ED0617" w:rsidP="00ED0617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ED0617" w:rsidRPr="000F0A0A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DESKRIPSI BAHASA TERSTRUKTUR</w:t>
      </w:r>
    </w:p>
    <w:p w:rsidR="000F0A0A" w:rsidRPr="000F0A0A" w:rsidRDefault="000F0A0A" w:rsidP="000F0A0A">
      <w:pPr>
        <w:ind w:left="426"/>
        <w:jc w:val="both"/>
        <w:rPr>
          <w:rFonts w:ascii="Times New Roman" w:hAnsi="Times New Roman"/>
          <w:b/>
          <w:color w:val="000000" w:themeColor="text1"/>
          <w:lang w:val="id-ID"/>
        </w:rPr>
      </w:pPr>
      <w:r>
        <w:rPr>
          <w:rFonts w:ascii="Times New Roman" w:hAnsi="Times New Roman"/>
          <w:b/>
          <w:color w:val="000000" w:themeColor="text1"/>
          <w:lang w:val="id-ID"/>
        </w:rPr>
        <w:t xml:space="preserve">PERULANGAN NAMA SAYA </w:t>
      </w:r>
      <w:r w:rsidR="004C1B10">
        <w:rPr>
          <w:rFonts w:ascii="Times New Roman" w:hAnsi="Times New Roman"/>
          <w:b/>
          <w:color w:val="000000" w:themeColor="text1"/>
          <w:lang w:val="id-ID"/>
        </w:rPr>
        <w:t>ADALAH Muhammad ilham</w:t>
      </w:r>
      <w:r w:rsidR="00DA4A4C">
        <w:rPr>
          <w:rFonts w:ascii="Times New Roman" w:hAnsi="Times New Roman"/>
          <w:b/>
          <w:color w:val="000000" w:themeColor="text1"/>
          <w:lang w:val="id-ID"/>
        </w:rPr>
        <w:t xml:space="preserve"> 1-10</w:t>
      </w:r>
    </w:p>
    <w:p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Mulai</w:t>
      </w:r>
      <w:proofErr w:type="spellEnd"/>
    </w:p>
    <w:p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Inisialisas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.</w:t>
      </w:r>
    </w:p>
    <w:p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Laku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selam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="00DA4A4C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="00DA4A4C">
        <w:rPr>
          <w:rFonts w:ascii="Times New Roman" w:eastAsia="Times New Roman" w:hAnsi="Times New Roman" w:cs="Times New Roman"/>
          <w:sz w:val="24"/>
          <w:szCs w:val="24"/>
        </w:rPr>
        <w:t xml:space="preserve"> 10</w:t>
      </w:r>
      <w:r>
        <w:rPr>
          <w:rFonts w:ascii="Times New Roman" w:eastAsia="Times New Roman" w:hAnsi="Times New Roman" w:cs="Times New Roman"/>
          <w:sz w:val="24"/>
          <w:szCs w:val="24"/>
        </w:rPr>
        <w:t>:</w:t>
      </w:r>
    </w:p>
    <w:p w:rsidR="007677FB" w:rsidRDefault="007677FB" w:rsidP="007677FB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Cetak</w:t>
      </w:r>
      <w:proofErr w:type="spellEnd"/>
      <w:r w:rsidR="00C4424F">
        <w:rPr>
          <w:rFonts w:ascii="Times New Roman" w:eastAsia="Times New Roman" w:hAnsi="Times New Roman" w:cs="Times New Roman"/>
          <w:sz w:val="24"/>
          <w:szCs w:val="24"/>
        </w:rPr>
        <w:t xml:space="preserve"> n</w:t>
      </w:r>
      <w:r w:rsidR="00C4424F">
        <w:rPr>
          <w:rFonts w:ascii="Times New Roman" w:eastAsia="Times New Roman" w:hAnsi="Times New Roman" w:cs="Times New Roman"/>
          <w:sz w:val="24"/>
          <w:szCs w:val="24"/>
          <w:lang w:val="id-ID"/>
        </w:rPr>
        <w:t>ilai Muhammad ilham</w:t>
      </w:r>
    </w:p>
    <w:p w:rsidR="007677FB" w:rsidRDefault="007677FB" w:rsidP="007677FB">
      <w:pPr>
        <w:numPr>
          <w:ilvl w:val="1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Tambahk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1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ada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>
        <w:rPr>
          <w:rFonts w:ascii="Courier New" w:eastAsia="Times New Roman" w:hAnsi="Courier New" w:cs="Courier New"/>
          <w:sz w:val="20"/>
          <w:szCs w:val="20"/>
        </w:rPr>
        <w:t>i</w:t>
      </w:r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Akhir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D0617" w:rsidRPr="007677FB" w:rsidRDefault="007677FB" w:rsidP="007677FB">
      <w:pPr>
        <w:numPr>
          <w:ilvl w:val="0"/>
          <w:numId w:val="6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4"/>
          <w:szCs w:val="24"/>
        </w:rPr>
        <w:t>Selesai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D0617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Pr="00DA4A4C" w:rsidRDefault="00DA4A4C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  <w:r>
        <w:rPr>
          <w:rFonts w:ascii="Times New Roman" w:eastAsia="Times New Roman" w:hAnsi="Times New Roman" w:cs="Times New Roman"/>
          <w:color w:val="000000" w:themeColor="text1"/>
          <w:lang w:val="id-ID"/>
        </w:rPr>
        <w:t xml:space="preserve">        </w:t>
      </w:r>
      <w:r w:rsidR="00C959CD">
        <w:object w:dxaOrig="5173" w:dyaOrig="14244">
          <v:shape id="_x0000_i1026" type="#_x0000_t75" style="width:257.85pt;height:660.55pt" o:ole="">
            <v:imagedata r:id="rId16" o:title=""/>
          </v:shape>
          <o:OLEObject Type="Embed" ProgID="Visio.Drawing.15" ShapeID="_x0000_i1026" DrawAspect="Content" ObjectID="_1785577892" r:id="rId17"/>
        </w:objec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  <w:lang w:val="en-US"/>
        </w:rPr>
        <w:t>PENERAPAN</w:t>
      </w: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p w:rsidR="00ED0617" w:rsidRPr="008D3963" w:rsidRDefault="00ED0617" w:rsidP="00ED0617">
      <w:pPr>
        <w:rPr>
          <w:rFonts w:ascii="Arial" w:hAnsi="Arial" w:cs="Arial"/>
          <w:color w:val="000000" w:themeColor="text1"/>
          <w:sz w:val="36"/>
          <w:lang w:val="id-ID"/>
        </w:rPr>
      </w:pPr>
    </w:p>
    <w:tbl>
      <w:tblPr>
        <w:tblStyle w:val="TableGrid"/>
        <w:tblW w:w="16706" w:type="dxa"/>
        <w:tblInd w:w="-1440" w:type="dxa"/>
        <w:tblLook w:val="04A0" w:firstRow="1" w:lastRow="0" w:firstColumn="1" w:lastColumn="0" w:noHBand="0" w:noVBand="1"/>
      </w:tblPr>
      <w:tblGrid>
        <w:gridCol w:w="3518"/>
        <w:gridCol w:w="4147"/>
        <w:gridCol w:w="4407"/>
        <w:gridCol w:w="4634"/>
      </w:tblGrid>
      <w:tr w:rsidR="00146280" w:rsidTr="00290026">
        <w:trPr>
          <w:trHeight w:val="598"/>
        </w:trPr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4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D9C3" w:themeFill="background2" w:themeFillShade="E6"/>
            <w:vAlign w:val="center"/>
            <w:hideMark/>
          </w:tcPr>
          <w:p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146280" w:rsidRDefault="00146280" w:rsidP="00D564B1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146280" w:rsidTr="00FD57CB">
        <w:trPr>
          <w:trHeight w:val="3835"/>
        </w:trPr>
        <w:tc>
          <w:tcPr>
            <w:tcW w:w="35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280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Mulai</w:t>
            </w:r>
          </w:p>
          <w:p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Iniliasisasi variabel i dengan nilai 1.</w:t>
            </w:r>
          </w:p>
          <w:p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Lakukan perulangan selama i</w:t>
            </w:r>
            <w:r w:rsidR="00DA4A4C"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 xml:space="preserve"> kurang dari atau sama dengan 1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0:</w:t>
            </w:r>
          </w:p>
          <w:p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 xml:space="preserve">Cetak </w:t>
            </w:r>
            <w:r w:rsidR="004C1B10"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nama “Muhammad ilham</w:t>
            </w:r>
            <w:r w:rsidR="00DD5428"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”</w:t>
            </w:r>
          </w:p>
          <w:p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Tambahkan 1 pada i:</w:t>
            </w:r>
          </w:p>
          <w:p w:rsidR="008D3963" w:rsidRDefault="008D3963" w:rsidP="00D564B1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Akhiri perulangan</w:t>
            </w:r>
          </w:p>
          <w:p w:rsidR="008D3963" w:rsidRDefault="008D3963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val="id-ID"/>
              </w:rPr>
              <w:t>Selesai</w:t>
            </w: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146280" w:rsidRDefault="00146280" w:rsidP="00D564B1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46280" w:rsidRP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FF0000"/>
                <w:lang w:val="id-ID"/>
              </w:rPr>
            </w:pPr>
            <w:r w:rsidRPr="00FD57CB">
              <w:rPr>
                <w:rFonts w:ascii="Consolas" w:eastAsia="Times New Roman" w:hAnsi="Consolas" w:cs="Consolas"/>
                <w:color w:val="FF0000"/>
                <w:lang w:val="id-ID"/>
              </w:rPr>
              <w:t xml:space="preserve">Mulai </w:t>
            </w:r>
          </w:p>
          <w:p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Untuk i dari 1 sampai 10</w:t>
            </w:r>
          </w:p>
          <w:p w:rsidR="00FD57CB" w:rsidRDefault="004C1B10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Cetak nama “Muhammad ilham</w:t>
            </w:r>
            <w:r w:rsidR="00FD57CB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”</w:t>
            </w:r>
          </w:p>
          <w:p w:rsid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Akhiri perulangan</w:t>
            </w:r>
          </w:p>
          <w:p w:rsidR="00FD57CB" w:rsidRPr="00FD57CB" w:rsidRDefault="00FD57CB" w:rsidP="008D3963">
            <w:pPr>
              <w:tabs>
                <w:tab w:val="left" w:pos="1560"/>
              </w:tabs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Selesai</w:t>
            </w:r>
          </w:p>
        </w:tc>
        <w:tc>
          <w:tcPr>
            <w:tcW w:w="4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 xml:space="preserve">Start </w:t>
            </w:r>
          </w:p>
          <w:p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For i from 1 to 10</w:t>
            </w:r>
          </w:p>
          <w:p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P</w:t>
            </w:r>
            <w:r w:rsidR="00C4424F">
              <w:rPr>
                <w:rFonts w:ascii="Consolas" w:eastAsia="Times New Roman" w:hAnsi="Consolas" w:cs="Courier New"/>
                <w:color w:val="1F1F1F"/>
                <w:lang w:val="en" w:eastAsia="id-ID"/>
              </w:rPr>
              <w:t>rint the name "</w:t>
            </w:r>
            <w:r w:rsidR="00C4424F">
              <w:rPr>
                <w:rFonts w:ascii="Consolas" w:eastAsia="Times New Roman" w:hAnsi="Consolas" w:cs="Courier New"/>
                <w:color w:val="1F1F1F"/>
                <w:lang w:val="id-ID" w:eastAsia="id-ID"/>
              </w:rPr>
              <w:t>Muhammad ilham</w:t>
            </w: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"</w:t>
            </w:r>
          </w:p>
          <w:p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en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End the loop</w:t>
            </w:r>
          </w:p>
          <w:p w:rsidR="00DB3960" w:rsidRPr="00DB3960" w:rsidRDefault="00DB3960" w:rsidP="00DB3960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urier New"/>
                <w:color w:val="1F1F1F"/>
                <w:lang w:val="id-ID" w:eastAsia="id-ID"/>
              </w:rPr>
            </w:pPr>
            <w:r w:rsidRPr="00DB3960">
              <w:rPr>
                <w:rFonts w:ascii="Consolas" w:eastAsia="Times New Roman" w:hAnsi="Consolas" w:cs="Courier New"/>
                <w:color w:val="1F1F1F"/>
                <w:lang w:val="en" w:eastAsia="id-ID"/>
              </w:rPr>
              <w:t>Finished</w:t>
            </w:r>
          </w:p>
          <w:p w:rsidR="00146280" w:rsidRPr="00DB3960" w:rsidRDefault="00146280" w:rsidP="00FD57CB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after="0" w:line="540" w:lineRule="atLeast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  <w:tc>
          <w:tcPr>
            <w:tcW w:w="46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90026" w:rsidRDefault="00290026" w:rsidP="00290026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&lt;?php</w:t>
            </w:r>
          </w:p>
          <w:p w:rsid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for ($i = 1; $i &lt;= 10; $i++)</w:t>
            </w:r>
          </w:p>
          <w:p w:rsid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{</w:t>
            </w:r>
          </w:p>
          <w:p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gramStart"/>
            <w:r>
              <w:rPr>
                <w:rFonts w:ascii="Consolas" w:eastAsia="Times New Roman" w:hAnsi="Consolas" w:cs="Consolas"/>
                <w:color w:val="000000" w:themeColor="text1"/>
              </w:rPr>
              <w:t>echo</w:t>
            </w:r>
            <w:proofErr w:type="gram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$i . "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nam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saya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 w:rsidR="00C4424F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Muhammad ilham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&lt;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b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&gt;";</w:t>
            </w:r>
          </w:p>
          <w:p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:rsidR="00290026" w:rsidRDefault="00290026" w:rsidP="0029002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:rsidR="00290026" w:rsidRP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?&gt;</w:t>
            </w:r>
          </w:p>
          <w:p w:rsidR="00290026" w:rsidRPr="00290026" w:rsidRDefault="00290026" w:rsidP="00290026">
            <w:pPr>
              <w:jc w:val="both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290026" w:rsidRDefault="00290026" w:rsidP="00290026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290026" w:rsidRDefault="00290026" w:rsidP="00D564B1">
            <w:pPr>
              <w:spacing w:after="0" w:line="240" w:lineRule="auto"/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290026" w:rsidRPr="00290026" w:rsidRDefault="00290026" w:rsidP="00290026">
            <w:pPr>
              <w:spacing w:after="0" w:line="240" w:lineRule="auto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</w:tr>
    </w:tbl>
    <w:p w:rsid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0F0A0A" w:rsidRDefault="000F0A0A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p w:rsidR="000F0A0A" w:rsidRDefault="00234901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  <w:r>
        <w:rPr>
          <w:noProof/>
          <w:lang w:val="id-ID" w:eastAsia="id-ID"/>
        </w:rPr>
        <w:drawing>
          <wp:inline distT="0" distB="0" distL="0" distR="0" wp14:anchorId="005DC3F8" wp14:editId="4B81B09A">
            <wp:extent cx="5943600" cy="3212465"/>
            <wp:effectExtent l="0" t="0" r="0" b="698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12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7963" w:rsidRPr="00ED0617" w:rsidRDefault="00234901" w:rsidP="00ED0617">
      <w:pPr>
        <w:rPr>
          <w:rFonts w:ascii="Arial" w:hAnsi="Arial" w:cs="Arial"/>
          <w:b/>
          <w:color w:val="000000" w:themeColor="text1"/>
          <w:sz w:val="36"/>
          <w:lang w:val="id-ID"/>
        </w:rPr>
        <w:sectPr w:rsidR="00A07963" w:rsidRPr="00ED0617" w:rsidSect="008D3963">
          <w:pgSz w:w="16839" w:h="23814" w:code="8"/>
          <w:pgMar w:top="851" w:right="850" w:bottom="426" w:left="1440" w:header="720" w:footer="720" w:gutter="0"/>
          <w:cols w:space="720"/>
          <w:docGrid w:linePitch="299"/>
        </w:sectPr>
      </w:pPr>
      <w:r>
        <w:rPr>
          <w:noProof/>
          <w:lang w:val="id-ID" w:eastAsia="id-ID"/>
        </w:rPr>
        <w:drawing>
          <wp:inline distT="0" distB="0" distL="0" distR="0" wp14:anchorId="3D41EA28" wp14:editId="2E91C0D7">
            <wp:extent cx="5943600" cy="3542665"/>
            <wp:effectExtent l="0" t="0" r="0" b="63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42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0617" w:rsidRPr="00ED0617" w:rsidRDefault="00ED0617" w:rsidP="00ED0617">
      <w:pPr>
        <w:rPr>
          <w:rFonts w:ascii="Arial" w:hAnsi="Arial" w:cs="Arial"/>
          <w:b/>
          <w:color w:val="000000" w:themeColor="text1"/>
          <w:sz w:val="36"/>
          <w:lang w:val="id-ID"/>
        </w:rPr>
      </w:pPr>
    </w:p>
    <w:sectPr w:rsidR="00ED0617" w:rsidRPr="00ED0617" w:rsidSect="00290026">
      <w:pgSz w:w="16839" w:h="23814" w:code="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9E0A5C"/>
    <w:multiLevelType w:val="hybridMultilevel"/>
    <w:tmpl w:val="475AA7AE"/>
    <w:lvl w:ilvl="0" w:tplc="0421000F">
      <w:start w:val="1"/>
      <w:numFmt w:val="decimal"/>
      <w:lvlText w:val="%1."/>
      <w:lvlJc w:val="left"/>
      <w:pPr>
        <w:ind w:left="502" w:hanging="360"/>
      </w:pPr>
    </w:lvl>
    <w:lvl w:ilvl="1" w:tplc="04210019" w:tentative="1">
      <w:start w:val="1"/>
      <w:numFmt w:val="lowerLetter"/>
      <w:lvlText w:val="%2."/>
      <w:lvlJc w:val="left"/>
      <w:pPr>
        <w:ind w:left="2640" w:hanging="360"/>
      </w:pPr>
    </w:lvl>
    <w:lvl w:ilvl="2" w:tplc="0421001B" w:tentative="1">
      <w:start w:val="1"/>
      <w:numFmt w:val="lowerRoman"/>
      <w:lvlText w:val="%3."/>
      <w:lvlJc w:val="right"/>
      <w:pPr>
        <w:ind w:left="3360" w:hanging="180"/>
      </w:pPr>
    </w:lvl>
    <w:lvl w:ilvl="3" w:tplc="0421000F" w:tentative="1">
      <w:start w:val="1"/>
      <w:numFmt w:val="decimal"/>
      <w:lvlText w:val="%4."/>
      <w:lvlJc w:val="left"/>
      <w:pPr>
        <w:ind w:left="4080" w:hanging="360"/>
      </w:pPr>
    </w:lvl>
    <w:lvl w:ilvl="4" w:tplc="04210019" w:tentative="1">
      <w:start w:val="1"/>
      <w:numFmt w:val="lowerLetter"/>
      <w:lvlText w:val="%5."/>
      <w:lvlJc w:val="left"/>
      <w:pPr>
        <w:ind w:left="4800" w:hanging="360"/>
      </w:pPr>
    </w:lvl>
    <w:lvl w:ilvl="5" w:tplc="0421001B" w:tentative="1">
      <w:start w:val="1"/>
      <w:numFmt w:val="lowerRoman"/>
      <w:lvlText w:val="%6."/>
      <w:lvlJc w:val="right"/>
      <w:pPr>
        <w:ind w:left="5520" w:hanging="180"/>
      </w:pPr>
    </w:lvl>
    <w:lvl w:ilvl="6" w:tplc="0421000F" w:tentative="1">
      <w:start w:val="1"/>
      <w:numFmt w:val="decimal"/>
      <w:lvlText w:val="%7."/>
      <w:lvlJc w:val="left"/>
      <w:pPr>
        <w:ind w:left="6240" w:hanging="360"/>
      </w:pPr>
    </w:lvl>
    <w:lvl w:ilvl="7" w:tplc="04210019" w:tentative="1">
      <w:start w:val="1"/>
      <w:numFmt w:val="lowerLetter"/>
      <w:lvlText w:val="%8."/>
      <w:lvlJc w:val="left"/>
      <w:pPr>
        <w:ind w:left="6960" w:hanging="360"/>
      </w:pPr>
    </w:lvl>
    <w:lvl w:ilvl="8" w:tplc="0421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2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C7867EA"/>
    <w:multiLevelType w:val="hybridMultilevel"/>
    <w:tmpl w:val="475AA7AE"/>
    <w:lvl w:ilvl="0" w:tplc="0421000F">
      <w:start w:val="1"/>
      <w:numFmt w:val="decimal"/>
      <w:lvlText w:val="%1."/>
      <w:lvlJc w:val="left"/>
      <w:pPr>
        <w:ind w:left="502" w:hanging="360"/>
      </w:pPr>
    </w:lvl>
    <w:lvl w:ilvl="1" w:tplc="04210019" w:tentative="1">
      <w:start w:val="1"/>
      <w:numFmt w:val="lowerLetter"/>
      <w:lvlText w:val="%2."/>
      <w:lvlJc w:val="left"/>
      <w:pPr>
        <w:ind w:left="2640" w:hanging="360"/>
      </w:pPr>
    </w:lvl>
    <w:lvl w:ilvl="2" w:tplc="0421001B" w:tentative="1">
      <w:start w:val="1"/>
      <w:numFmt w:val="lowerRoman"/>
      <w:lvlText w:val="%3."/>
      <w:lvlJc w:val="right"/>
      <w:pPr>
        <w:ind w:left="3360" w:hanging="180"/>
      </w:pPr>
    </w:lvl>
    <w:lvl w:ilvl="3" w:tplc="0421000F" w:tentative="1">
      <w:start w:val="1"/>
      <w:numFmt w:val="decimal"/>
      <w:lvlText w:val="%4."/>
      <w:lvlJc w:val="left"/>
      <w:pPr>
        <w:ind w:left="4080" w:hanging="360"/>
      </w:pPr>
    </w:lvl>
    <w:lvl w:ilvl="4" w:tplc="04210019" w:tentative="1">
      <w:start w:val="1"/>
      <w:numFmt w:val="lowerLetter"/>
      <w:lvlText w:val="%5."/>
      <w:lvlJc w:val="left"/>
      <w:pPr>
        <w:ind w:left="4800" w:hanging="360"/>
      </w:pPr>
    </w:lvl>
    <w:lvl w:ilvl="5" w:tplc="0421001B" w:tentative="1">
      <w:start w:val="1"/>
      <w:numFmt w:val="lowerRoman"/>
      <w:lvlText w:val="%6."/>
      <w:lvlJc w:val="right"/>
      <w:pPr>
        <w:ind w:left="5520" w:hanging="180"/>
      </w:pPr>
    </w:lvl>
    <w:lvl w:ilvl="6" w:tplc="0421000F" w:tentative="1">
      <w:start w:val="1"/>
      <w:numFmt w:val="decimal"/>
      <w:lvlText w:val="%7."/>
      <w:lvlJc w:val="left"/>
      <w:pPr>
        <w:ind w:left="6240" w:hanging="360"/>
      </w:pPr>
    </w:lvl>
    <w:lvl w:ilvl="7" w:tplc="04210019" w:tentative="1">
      <w:start w:val="1"/>
      <w:numFmt w:val="lowerLetter"/>
      <w:lvlText w:val="%8."/>
      <w:lvlJc w:val="left"/>
      <w:pPr>
        <w:ind w:left="6960" w:hanging="360"/>
      </w:pPr>
    </w:lvl>
    <w:lvl w:ilvl="8" w:tplc="0421001B" w:tentative="1">
      <w:start w:val="1"/>
      <w:numFmt w:val="lowerRoman"/>
      <w:lvlText w:val="%9."/>
      <w:lvlJc w:val="right"/>
      <w:pPr>
        <w:ind w:left="7680" w:hanging="180"/>
      </w:pPr>
    </w:lvl>
  </w:abstractNum>
  <w:abstractNum w:abstractNumId="4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52615E0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2F61BE1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6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</w:num>
  <w:num w:numId="8">
    <w:abstractNumId w:val="1"/>
  </w:num>
  <w:num w:numId="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2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0617"/>
    <w:rsid w:val="00022280"/>
    <w:rsid w:val="00035883"/>
    <w:rsid w:val="000442B1"/>
    <w:rsid w:val="000545E1"/>
    <w:rsid w:val="00065D04"/>
    <w:rsid w:val="00096421"/>
    <w:rsid w:val="000F0A0A"/>
    <w:rsid w:val="00116E5A"/>
    <w:rsid w:val="00146280"/>
    <w:rsid w:val="0014791B"/>
    <w:rsid w:val="001E78FB"/>
    <w:rsid w:val="00206C51"/>
    <w:rsid w:val="00234901"/>
    <w:rsid w:val="0024027E"/>
    <w:rsid w:val="00272044"/>
    <w:rsid w:val="00280DB7"/>
    <w:rsid w:val="0028312C"/>
    <w:rsid w:val="00290026"/>
    <w:rsid w:val="002B260D"/>
    <w:rsid w:val="002B4F79"/>
    <w:rsid w:val="00325A0E"/>
    <w:rsid w:val="00356A7D"/>
    <w:rsid w:val="003903A4"/>
    <w:rsid w:val="003A0B8B"/>
    <w:rsid w:val="003A5A03"/>
    <w:rsid w:val="003F60DA"/>
    <w:rsid w:val="00444010"/>
    <w:rsid w:val="00445085"/>
    <w:rsid w:val="004C1B10"/>
    <w:rsid w:val="005411AE"/>
    <w:rsid w:val="00575D70"/>
    <w:rsid w:val="006827F6"/>
    <w:rsid w:val="006C00A9"/>
    <w:rsid w:val="007677FB"/>
    <w:rsid w:val="007A3CD3"/>
    <w:rsid w:val="007C1802"/>
    <w:rsid w:val="007F0D03"/>
    <w:rsid w:val="00813F93"/>
    <w:rsid w:val="00862209"/>
    <w:rsid w:val="00884F8A"/>
    <w:rsid w:val="00891C42"/>
    <w:rsid w:val="008A39F2"/>
    <w:rsid w:val="008D3963"/>
    <w:rsid w:val="009972AD"/>
    <w:rsid w:val="00A07963"/>
    <w:rsid w:val="00A2618A"/>
    <w:rsid w:val="00A361EB"/>
    <w:rsid w:val="00B116D4"/>
    <w:rsid w:val="00B776FC"/>
    <w:rsid w:val="00BD7059"/>
    <w:rsid w:val="00BE7413"/>
    <w:rsid w:val="00C4424F"/>
    <w:rsid w:val="00C92B44"/>
    <w:rsid w:val="00C9357D"/>
    <w:rsid w:val="00C959CD"/>
    <w:rsid w:val="00CA4C21"/>
    <w:rsid w:val="00CC3508"/>
    <w:rsid w:val="00CF147B"/>
    <w:rsid w:val="00CF43AE"/>
    <w:rsid w:val="00D25870"/>
    <w:rsid w:val="00DA4A4C"/>
    <w:rsid w:val="00DB3960"/>
    <w:rsid w:val="00DC57AB"/>
    <w:rsid w:val="00DD5428"/>
    <w:rsid w:val="00E31C8C"/>
    <w:rsid w:val="00E360A7"/>
    <w:rsid w:val="00ED0617"/>
    <w:rsid w:val="00F02285"/>
    <w:rsid w:val="00F454C3"/>
    <w:rsid w:val="00FD57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D0617"/>
    <w:pPr>
      <w:spacing w:after="160" w:line="256" w:lineRule="auto"/>
    </w:pPr>
    <w:rPr>
      <w:lang w:val="en-US"/>
    </w:rPr>
  </w:style>
  <w:style w:type="paragraph" w:styleId="Heading3">
    <w:name w:val="heading 3"/>
    <w:basedOn w:val="Normal"/>
    <w:link w:val="Heading3Char"/>
    <w:uiPriority w:val="9"/>
    <w:qFormat/>
    <w:rsid w:val="00E360A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id-ID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ED0617"/>
    <w:rPr>
      <w:rFonts w:ascii="Tahoma" w:eastAsia="Times New Roman" w:hAnsi="Tahoma" w:cs="Times New Roman"/>
      <w:b/>
      <w:lang w:val="x-none" w:eastAsia="x-none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ED0617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table" w:styleId="TableGrid">
    <w:name w:val="Table Grid"/>
    <w:basedOn w:val="TableNormal"/>
    <w:uiPriority w:val="59"/>
    <w:rsid w:val="00ED0617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06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0617"/>
    <w:rPr>
      <w:rFonts w:ascii="Tahoma" w:hAnsi="Tahoma" w:cs="Tahoma"/>
      <w:sz w:val="16"/>
      <w:szCs w:val="16"/>
      <w:lang w:val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C00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id-ID" w:eastAsia="id-ID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C00A9"/>
    <w:rPr>
      <w:rFonts w:ascii="Courier New" w:eastAsia="Times New Roman" w:hAnsi="Courier New" w:cs="Courier New"/>
      <w:sz w:val="20"/>
      <w:szCs w:val="20"/>
      <w:lang w:eastAsia="id-ID"/>
    </w:rPr>
  </w:style>
  <w:style w:type="character" w:customStyle="1" w:styleId="y2iqfc">
    <w:name w:val="y2iqfc"/>
    <w:basedOn w:val="DefaultParagraphFont"/>
    <w:rsid w:val="006C00A9"/>
  </w:style>
  <w:style w:type="character" w:customStyle="1" w:styleId="Heading3Char">
    <w:name w:val="Heading 3 Char"/>
    <w:basedOn w:val="DefaultParagraphFont"/>
    <w:link w:val="Heading3"/>
    <w:uiPriority w:val="9"/>
    <w:rsid w:val="00E360A7"/>
    <w:rPr>
      <w:rFonts w:ascii="Times New Roman" w:eastAsia="Times New Roman" w:hAnsi="Times New Roman" w:cs="Times New Roman"/>
      <w:b/>
      <w:bCs/>
      <w:sz w:val="27"/>
      <w:szCs w:val="27"/>
      <w:lang w:eastAsia="id-ID"/>
    </w:rPr>
  </w:style>
  <w:style w:type="character" w:styleId="Hyperlink">
    <w:name w:val="Hyperlink"/>
    <w:basedOn w:val="DefaultParagraphFont"/>
    <w:uiPriority w:val="99"/>
    <w:semiHidden/>
    <w:unhideWhenUsed/>
    <w:rsid w:val="00E360A7"/>
    <w:rPr>
      <w:color w:val="0000FF"/>
      <w:u w:val="single"/>
    </w:rPr>
  </w:style>
  <w:style w:type="character" w:customStyle="1" w:styleId="w7gcoc">
    <w:name w:val="w7gcoc"/>
    <w:basedOn w:val="DefaultParagraphFont"/>
    <w:rsid w:val="00E360A7"/>
  </w:style>
  <w:style w:type="character" w:styleId="HTMLCode">
    <w:name w:val="HTML Code"/>
    <w:basedOn w:val="DefaultParagraphFont"/>
    <w:uiPriority w:val="99"/>
    <w:semiHidden/>
    <w:unhideWhenUsed/>
    <w:rsid w:val="00CA4C21"/>
    <w:rPr>
      <w:rFonts w:ascii="Courier New" w:eastAsia="Times New Roman" w:hAnsi="Courier New" w:cs="Courier New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D0617"/>
    <w:pPr>
      <w:spacing w:after="160" w:line="256" w:lineRule="auto"/>
    </w:pPr>
    <w:rPr>
      <w:lang w:val="en-US"/>
    </w:rPr>
  </w:style>
  <w:style w:type="paragraph" w:styleId="Heading3">
    <w:name w:val="heading 3"/>
    <w:basedOn w:val="Normal"/>
    <w:link w:val="Heading3Char"/>
    <w:uiPriority w:val="9"/>
    <w:qFormat/>
    <w:rsid w:val="00E360A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val="id-ID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locked/>
    <w:rsid w:val="00ED0617"/>
    <w:rPr>
      <w:rFonts w:ascii="Tahoma" w:eastAsia="Times New Roman" w:hAnsi="Tahoma" w:cs="Times New Roman"/>
      <w:b/>
      <w:lang w:val="x-none" w:eastAsia="x-none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ED0617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table" w:styleId="TableGrid">
    <w:name w:val="Table Grid"/>
    <w:basedOn w:val="TableNormal"/>
    <w:uiPriority w:val="59"/>
    <w:rsid w:val="00ED0617"/>
    <w:pPr>
      <w:spacing w:after="0" w:line="240" w:lineRule="auto"/>
    </w:pPr>
    <w:rPr>
      <w:lang w:val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ED061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D0617"/>
    <w:rPr>
      <w:rFonts w:ascii="Tahoma" w:hAnsi="Tahoma" w:cs="Tahoma"/>
      <w:sz w:val="16"/>
      <w:szCs w:val="16"/>
      <w:lang w:val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6C00A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id-ID" w:eastAsia="id-ID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6C00A9"/>
    <w:rPr>
      <w:rFonts w:ascii="Courier New" w:eastAsia="Times New Roman" w:hAnsi="Courier New" w:cs="Courier New"/>
      <w:sz w:val="20"/>
      <w:szCs w:val="20"/>
      <w:lang w:eastAsia="id-ID"/>
    </w:rPr>
  </w:style>
  <w:style w:type="character" w:customStyle="1" w:styleId="y2iqfc">
    <w:name w:val="y2iqfc"/>
    <w:basedOn w:val="DefaultParagraphFont"/>
    <w:rsid w:val="006C00A9"/>
  </w:style>
  <w:style w:type="character" w:customStyle="1" w:styleId="Heading3Char">
    <w:name w:val="Heading 3 Char"/>
    <w:basedOn w:val="DefaultParagraphFont"/>
    <w:link w:val="Heading3"/>
    <w:uiPriority w:val="9"/>
    <w:rsid w:val="00E360A7"/>
    <w:rPr>
      <w:rFonts w:ascii="Times New Roman" w:eastAsia="Times New Roman" w:hAnsi="Times New Roman" w:cs="Times New Roman"/>
      <w:b/>
      <w:bCs/>
      <w:sz w:val="27"/>
      <w:szCs w:val="27"/>
      <w:lang w:eastAsia="id-ID"/>
    </w:rPr>
  </w:style>
  <w:style w:type="character" w:styleId="Hyperlink">
    <w:name w:val="Hyperlink"/>
    <w:basedOn w:val="DefaultParagraphFont"/>
    <w:uiPriority w:val="99"/>
    <w:semiHidden/>
    <w:unhideWhenUsed/>
    <w:rsid w:val="00E360A7"/>
    <w:rPr>
      <w:color w:val="0000FF"/>
      <w:u w:val="single"/>
    </w:rPr>
  </w:style>
  <w:style w:type="character" w:customStyle="1" w:styleId="w7gcoc">
    <w:name w:val="w7gcoc"/>
    <w:basedOn w:val="DefaultParagraphFont"/>
    <w:rsid w:val="00E360A7"/>
  </w:style>
  <w:style w:type="character" w:styleId="HTMLCode">
    <w:name w:val="HTML Code"/>
    <w:basedOn w:val="DefaultParagraphFont"/>
    <w:uiPriority w:val="99"/>
    <w:semiHidden/>
    <w:unhideWhenUsed/>
    <w:rsid w:val="00CA4C21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856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5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2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56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5226634">
          <w:marLeft w:val="0"/>
          <w:marRight w:val="0"/>
          <w:marTop w:val="0"/>
          <w:marBottom w:val="66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892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3699695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090977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7943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261854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358842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78660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33163737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23844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35891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19499821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96249171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35746494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97490738">
                                                              <w:marLeft w:val="0"/>
                                                              <w:marRight w:val="165"/>
                                                              <w:marTop w:val="15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13594642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91189227">
                                                                      <w:marLeft w:val="-165"/>
                                                                      <w:marRight w:val="-165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  <w:div w:id="11885862">
                              <w:marLeft w:val="0"/>
                              <w:marRight w:val="0"/>
                              <w:marTop w:val="24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639913">
                                  <w:marLeft w:val="21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64775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9950139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684769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586960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1897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03711074">
                  <w:marLeft w:val="0"/>
                  <w:marRight w:val="0"/>
                  <w:marTop w:val="0"/>
                  <w:marBottom w:val="4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133373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87507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72739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082285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0333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7583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436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22940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55573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7688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3625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8057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031423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707773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84358053">
                                          <w:marLeft w:val="0"/>
                                          <w:marRight w:val="165"/>
                                          <w:marTop w:val="15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0529971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04041705">
                                                  <w:marLeft w:val="-165"/>
                                                  <w:marRight w:val="-165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1451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58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56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560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075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54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4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681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98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9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38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2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81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53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673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64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18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2791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16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96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705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405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01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908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754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7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815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25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62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5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76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2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67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13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83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83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11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1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364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61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134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83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68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27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32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296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01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02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19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9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80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40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8892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2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6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918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2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754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309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96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97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90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946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2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67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503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1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985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4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84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04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523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4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1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96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70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9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716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02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2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812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76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312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44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52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533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0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279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978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850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45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92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20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13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88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7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0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8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6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40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19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842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5012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3.vsdx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AF3304-12A7-49DF-9FCF-FBA6F68909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45</TotalTime>
  <Pages>13</Pages>
  <Words>712</Words>
  <Characters>4063</Characters>
  <Application>Microsoft Office Word</Application>
  <DocSecurity>0</DocSecurity>
  <Lines>33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7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CER</dc:creator>
  <cp:lastModifiedBy>ACER</cp:lastModifiedBy>
  <cp:revision>24</cp:revision>
  <dcterms:created xsi:type="dcterms:W3CDTF">2024-08-12T02:40:00Z</dcterms:created>
  <dcterms:modified xsi:type="dcterms:W3CDTF">2024-08-19T06:05:00Z</dcterms:modified>
</cp:coreProperties>
</file>